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72" r:id="rId2"/>
    <p:sldId id="301" r:id="rId3"/>
    <p:sldId id="300" r:id="rId4"/>
    <p:sldId id="302" r:id="rId5"/>
    <p:sldId id="308" r:id="rId6"/>
    <p:sldId id="311" r:id="rId7"/>
    <p:sldId id="312" r:id="rId8"/>
    <p:sldId id="310" r:id="rId9"/>
    <p:sldId id="313" r:id="rId10"/>
    <p:sldId id="314" r:id="rId11"/>
    <p:sldId id="315" r:id="rId12"/>
    <p:sldId id="316" r:id="rId13"/>
    <p:sldId id="317" r:id="rId14"/>
    <p:sldId id="318" r:id="rId15"/>
    <p:sldId id="319" r:id="rId16"/>
    <p:sldId id="320" r:id="rId17"/>
    <p:sldId id="321" r:id="rId18"/>
    <p:sldId id="322" r:id="rId19"/>
    <p:sldId id="323" r:id="rId20"/>
    <p:sldId id="324" r:id="rId21"/>
    <p:sldId id="325" r:id="rId22"/>
  </p:sldIdLst>
  <p:sldSz cx="9144000" cy="6858000" type="screen4x3"/>
  <p:notesSz cx="7010400" cy="9296400"/>
  <p:custDataLst>
    <p:tags r:id="rId2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395"/>
    <a:srgbClr val="0741C6"/>
    <a:srgbClr val="002D72"/>
    <a:srgbClr val="1B83BD"/>
    <a:srgbClr val="6AADE4"/>
    <a:srgbClr val="E1E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03EBB22-3103-4E82-8A35-5AC84EEFA9D1}" v="24" dt="2025-01-06T20:00:33.68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30" autoAdjust="0"/>
    <p:restoredTop sz="94629" autoAdjust="0"/>
  </p:normalViewPr>
  <p:slideViewPr>
    <p:cSldViewPr>
      <p:cViewPr varScale="1">
        <p:scale>
          <a:sx n="107" d="100"/>
          <a:sy n="107" d="100"/>
        </p:scale>
        <p:origin x="1761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seph Demasco" userId="09b1805d7141d229" providerId="LiveId" clId="{803EBB22-3103-4E82-8A35-5AC84EEFA9D1}"/>
    <pc:docChg chg="custSel addSld delSld modSld">
      <pc:chgData name="Joseph Demasco" userId="09b1805d7141d229" providerId="LiveId" clId="{803EBB22-3103-4E82-8A35-5AC84EEFA9D1}" dt="2025-01-06T20:00:38.219" v="659" actId="1076"/>
      <pc:docMkLst>
        <pc:docMk/>
      </pc:docMkLst>
      <pc:sldChg chg="modSp mod">
        <pc:chgData name="Joseph Demasco" userId="09b1805d7141d229" providerId="LiveId" clId="{803EBB22-3103-4E82-8A35-5AC84EEFA9D1}" dt="2025-01-06T19:26:23.513" v="8" actId="20577"/>
        <pc:sldMkLst>
          <pc:docMk/>
          <pc:sldMk cId="1400114431" sldId="272"/>
        </pc:sldMkLst>
        <pc:spChg chg="mod">
          <ac:chgData name="Joseph Demasco" userId="09b1805d7141d229" providerId="LiveId" clId="{803EBB22-3103-4E82-8A35-5AC84EEFA9D1}" dt="2025-01-06T19:26:23.513" v="8" actId="20577"/>
          <ac:spMkLst>
            <pc:docMk/>
            <pc:sldMk cId="1400114431" sldId="272"/>
            <ac:spMk id="3" creationId="{00000000-0000-0000-0000-000000000000}"/>
          </ac:spMkLst>
        </pc:spChg>
      </pc:sldChg>
      <pc:sldChg chg="addSp delSp modSp mod">
        <pc:chgData name="Joseph Demasco" userId="09b1805d7141d229" providerId="LiveId" clId="{803EBB22-3103-4E82-8A35-5AC84EEFA9D1}" dt="2025-01-06T19:47:55.393" v="613" actId="207"/>
        <pc:sldMkLst>
          <pc:docMk/>
          <pc:sldMk cId="1917011394" sldId="300"/>
        </pc:sldMkLst>
        <pc:spChg chg="del">
          <ac:chgData name="Joseph Demasco" userId="09b1805d7141d229" providerId="LiveId" clId="{803EBB22-3103-4E82-8A35-5AC84EEFA9D1}" dt="2025-01-06T19:29:12.662" v="44" actId="478"/>
          <ac:spMkLst>
            <pc:docMk/>
            <pc:sldMk cId="1917011394" sldId="300"/>
            <ac:spMk id="2" creationId="{A92FE3F5-C9E6-A025-92B5-3FF4C95719F8}"/>
          </ac:spMkLst>
        </pc:spChg>
        <pc:spChg chg="add mod">
          <ac:chgData name="Joseph Demasco" userId="09b1805d7141d229" providerId="LiveId" clId="{803EBB22-3103-4E82-8A35-5AC84EEFA9D1}" dt="2025-01-06T19:47:55.393" v="613" actId="207"/>
          <ac:spMkLst>
            <pc:docMk/>
            <pc:sldMk cId="1917011394" sldId="300"/>
            <ac:spMk id="4" creationId="{EDC0F6A5-559F-CA1C-DB00-4B031EFF9BAB}"/>
          </ac:spMkLst>
        </pc:spChg>
        <pc:spChg chg="mod">
          <ac:chgData name="Joseph Demasco" userId="09b1805d7141d229" providerId="LiveId" clId="{803EBB22-3103-4E82-8A35-5AC84EEFA9D1}" dt="2025-01-06T19:28:57.799" v="43" actId="20577"/>
          <ac:spMkLst>
            <pc:docMk/>
            <pc:sldMk cId="1917011394" sldId="300"/>
            <ac:spMk id="125954" creationId="{00000000-0000-0000-0000-000000000000}"/>
          </ac:spMkLst>
        </pc:spChg>
      </pc:sldChg>
      <pc:sldChg chg="addSp delSp modSp mod">
        <pc:chgData name="Joseph Demasco" userId="09b1805d7141d229" providerId="LiveId" clId="{803EBB22-3103-4E82-8A35-5AC84EEFA9D1}" dt="2025-01-06T19:44:46.449" v="549" actId="20577"/>
        <pc:sldMkLst>
          <pc:docMk/>
          <pc:sldMk cId="3478429796" sldId="301"/>
        </pc:sldMkLst>
        <pc:spChg chg="del">
          <ac:chgData name="Joseph Demasco" userId="09b1805d7141d229" providerId="LiveId" clId="{803EBB22-3103-4E82-8A35-5AC84EEFA9D1}" dt="2025-01-06T19:27:19.660" v="11" actId="478"/>
          <ac:spMkLst>
            <pc:docMk/>
            <pc:sldMk cId="3478429796" sldId="301"/>
            <ac:spMk id="8" creationId="{3EFEE123-C308-354B-40C6-49DF89A2445F}"/>
          </ac:spMkLst>
        </pc:spChg>
        <pc:spChg chg="add mod">
          <ac:chgData name="Joseph Demasco" userId="09b1805d7141d229" providerId="LiveId" clId="{803EBB22-3103-4E82-8A35-5AC84EEFA9D1}" dt="2025-01-06T19:27:16.605" v="10"/>
          <ac:spMkLst>
            <pc:docMk/>
            <pc:sldMk cId="3478429796" sldId="301"/>
            <ac:spMk id="9" creationId="{381282D5-CBD6-5A1A-8C3A-F22AF09DC022}"/>
          </ac:spMkLst>
        </pc:spChg>
        <pc:spChg chg="add del mod">
          <ac:chgData name="Joseph Demasco" userId="09b1805d7141d229" providerId="LiveId" clId="{803EBB22-3103-4E82-8A35-5AC84EEFA9D1}" dt="2025-01-06T19:27:25.761" v="12" actId="478"/>
          <ac:spMkLst>
            <pc:docMk/>
            <pc:sldMk cId="3478429796" sldId="301"/>
            <ac:spMk id="11" creationId="{F215D9B0-08C5-17A3-8A17-D6570E9CA3DB}"/>
          </ac:spMkLst>
        </pc:spChg>
        <pc:spChg chg="add mod">
          <ac:chgData name="Joseph Demasco" userId="09b1805d7141d229" providerId="LiveId" clId="{803EBB22-3103-4E82-8A35-5AC84EEFA9D1}" dt="2025-01-06T19:44:46.449" v="549" actId="20577"/>
          <ac:spMkLst>
            <pc:docMk/>
            <pc:sldMk cId="3478429796" sldId="301"/>
            <ac:spMk id="12" creationId="{6BF4087E-5E62-1596-E760-DA45DDEB44C8}"/>
          </ac:spMkLst>
        </pc:spChg>
      </pc:sldChg>
      <pc:sldChg chg="addSp delSp modSp mod">
        <pc:chgData name="Joseph Demasco" userId="09b1805d7141d229" providerId="LiveId" clId="{803EBB22-3103-4E82-8A35-5AC84EEFA9D1}" dt="2025-01-06T19:48:56.444" v="622" actId="207"/>
        <pc:sldMkLst>
          <pc:docMk/>
          <pc:sldMk cId="2951047777" sldId="302"/>
        </pc:sldMkLst>
        <pc:spChg chg="mod">
          <ac:chgData name="Joseph Demasco" userId="09b1805d7141d229" providerId="LiveId" clId="{803EBB22-3103-4E82-8A35-5AC84EEFA9D1}" dt="2025-01-06T19:29:24.829" v="58" actId="20577"/>
          <ac:spMkLst>
            <pc:docMk/>
            <pc:sldMk cId="2951047777" sldId="302"/>
            <ac:spMk id="2" creationId="{00000000-0000-0000-0000-000000000000}"/>
          </ac:spMkLst>
        </pc:spChg>
        <pc:spChg chg="add mod">
          <ac:chgData name="Joseph Demasco" userId="09b1805d7141d229" providerId="LiveId" clId="{803EBB22-3103-4E82-8A35-5AC84EEFA9D1}" dt="2025-01-06T19:48:56.444" v="622" actId="207"/>
          <ac:spMkLst>
            <pc:docMk/>
            <pc:sldMk cId="2951047777" sldId="302"/>
            <ac:spMk id="13" creationId="{ECA3CE1D-1547-AEC7-98F6-CC2252F9A08D}"/>
          </ac:spMkLst>
        </pc:spChg>
        <pc:grpChg chg="del">
          <ac:chgData name="Joseph Demasco" userId="09b1805d7141d229" providerId="LiveId" clId="{803EBB22-3103-4E82-8A35-5AC84EEFA9D1}" dt="2025-01-06T19:29:29.344" v="59" actId="478"/>
          <ac:grpSpMkLst>
            <pc:docMk/>
            <pc:sldMk cId="2951047777" sldId="302"/>
            <ac:grpSpMk id="7" creationId="{5E9435F2-8EF2-97B6-F14B-7665E103BA6A}"/>
          </ac:grpSpMkLst>
        </pc:grpChg>
      </pc:sldChg>
      <pc:sldChg chg="delSp modSp del mod">
        <pc:chgData name="Joseph Demasco" userId="09b1805d7141d229" providerId="LiveId" clId="{803EBB22-3103-4E82-8A35-5AC84EEFA9D1}" dt="2025-01-06T19:50:35.514" v="625" actId="47"/>
        <pc:sldMkLst>
          <pc:docMk/>
          <pc:sldMk cId="2714368300" sldId="303"/>
        </pc:sldMkLst>
        <pc:spChg chg="mod">
          <ac:chgData name="Joseph Demasco" userId="09b1805d7141d229" providerId="LiveId" clId="{803EBB22-3103-4E82-8A35-5AC84EEFA9D1}" dt="2025-01-06T19:30:40.295" v="110" actId="20577"/>
          <ac:spMkLst>
            <pc:docMk/>
            <pc:sldMk cId="2714368300" sldId="303"/>
            <ac:spMk id="2" creationId="{00000000-0000-0000-0000-000000000000}"/>
          </ac:spMkLst>
        </pc:spChg>
        <pc:spChg chg="del">
          <ac:chgData name="Joseph Demasco" userId="09b1805d7141d229" providerId="LiveId" clId="{803EBB22-3103-4E82-8A35-5AC84EEFA9D1}" dt="2025-01-06T19:30:46.120" v="111" actId="478"/>
          <ac:spMkLst>
            <pc:docMk/>
            <pc:sldMk cId="2714368300" sldId="303"/>
            <ac:spMk id="4" creationId="{CACF0E0F-9659-AFF9-981D-145468F598CD}"/>
          </ac:spMkLst>
        </pc:spChg>
      </pc:sldChg>
      <pc:sldChg chg="addSp delSp modSp mod">
        <pc:chgData name="Joseph Demasco" userId="09b1805d7141d229" providerId="LiveId" clId="{803EBB22-3103-4E82-8A35-5AC84EEFA9D1}" dt="2025-01-06T19:50:06.959" v="624" actId="1076"/>
        <pc:sldMkLst>
          <pc:docMk/>
          <pc:sldMk cId="610777081" sldId="308"/>
        </pc:sldMkLst>
        <pc:spChg chg="mod">
          <ac:chgData name="Joseph Demasco" userId="09b1805d7141d229" providerId="LiveId" clId="{803EBB22-3103-4E82-8A35-5AC84EEFA9D1}" dt="2025-01-06T19:29:49.832" v="85" actId="20577"/>
          <ac:spMkLst>
            <pc:docMk/>
            <pc:sldMk cId="610777081" sldId="308"/>
            <ac:spMk id="2" creationId="{00000000-0000-0000-0000-000000000000}"/>
          </ac:spMkLst>
        </pc:spChg>
        <pc:graphicFrameChg chg="del">
          <ac:chgData name="Joseph Demasco" userId="09b1805d7141d229" providerId="LiveId" clId="{803EBB22-3103-4E82-8A35-5AC84EEFA9D1}" dt="2025-01-06T19:29:35.167" v="60" actId="478"/>
          <ac:graphicFrameMkLst>
            <pc:docMk/>
            <pc:sldMk cId="610777081" sldId="308"/>
            <ac:graphicFrameMk id="6" creationId="{A953BA2D-7487-9C47-EA6E-AE4AF51A0117}"/>
          </ac:graphicFrameMkLst>
        </pc:graphicFrameChg>
        <pc:graphicFrameChg chg="add mod">
          <ac:chgData name="Joseph Demasco" userId="09b1805d7141d229" providerId="LiveId" clId="{803EBB22-3103-4E82-8A35-5AC84EEFA9D1}" dt="2025-01-06T19:50:06.959" v="624" actId="1076"/>
          <ac:graphicFrameMkLst>
            <pc:docMk/>
            <pc:sldMk cId="610777081" sldId="308"/>
            <ac:graphicFrameMk id="8" creationId="{03713204-EF53-7E92-7A38-05E9BA6AD96A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2:10.550" v="631" actId="1076"/>
        <pc:sldMkLst>
          <pc:docMk/>
          <pc:sldMk cId="4098099057" sldId="310"/>
        </pc:sldMkLst>
        <pc:spChg chg="mod">
          <ac:chgData name="Joseph Demasco" userId="09b1805d7141d229" providerId="LiveId" clId="{803EBB22-3103-4E82-8A35-5AC84EEFA9D1}" dt="2025-01-06T19:32:04.887" v="205" actId="20577"/>
          <ac:spMkLst>
            <pc:docMk/>
            <pc:sldMk cId="4098099057" sldId="310"/>
            <ac:spMk id="2" creationId="{00000000-0000-0000-0000-000000000000}"/>
          </ac:spMkLst>
        </pc:spChg>
        <pc:spChg chg="del">
          <ac:chgData name="Joseph Demasco" userId="09b1805d7141d229" providerId="LiveId" clId="{803EBB22-3103-4E82-8A35-5AC84EEFA9D1}" dt="2025-01-06T19:32:10.912" v="206" actId="478"/>
          <ac:spMkLst>
            <pc:docMk/>
            <pc:sldMk cId="4098099057" sldId="310"/>
            <ac:spMk id="6" creationId="{03F2A4CA-4281-C40A-95FE-5E99360BED0F}"/>
          </ac:spMkLst>
        </pc:spChg>
        <pc:graphicFrameChg chg="add mod">
          <ac:chgData name="Joseph Demasco" userId="09b1805d7141d229" providerId="LiveId" clId="{803EBB22-3103-4E82-8A35-5AC84EEFA9D1}" dt="2025-01-06T19:52:10.550" v="631" actId="1076"/>
          <ac:graphicFrameMkLst>
            <pc:docMk/>
            <pc:sldMk cId="4098099057" sldId="310"/>
            <ac:graphicFrameMk id="7" creationId="{D2A0D6D0-A252-0EE4-594C-A3B71B301E97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1:13.289" v="627" actId="1076"/>
        <pc:sldMkLst>
          <pc:docMk/>
          <pc:sldMk cId="3931435469" sldId="311"/>
        </pc:sldMkLst>
        <pc:spChg chg="mod">
          <ac:chgData name="Joseph Demasco" userId="09b1805d7141d229" providerId="LiveId" clId="{803EBB22-3103-4E82-8A35-5AC84EEFA9D1}" dt="2025-01-06T19:31:05.600" v="139" actId="20577"/>
          <ac:spMkLst>
            <pc:docMk/>
            <pc:sldMk cId="3931435469" sldId="311"/>
            <ac:spMk id="2" creationId="{00000000-0000-0000-0000-000000000000}"/>
          </ac:spMkLst>
        </pc:spChg>
        <pc:graphicFrameChg chg="del">
          <ac:chgData name="Joseph Demasco" userId="09b1805d7141d229" providerId="LiveId" clId="{803EBB22-3103-4E82-8A35-5AC84EEFA9D1}" dt="2025-01-06T19:31:10.367" v="140" actId="478"/>
          <ac:graphicFrameMkLst>
            <pc:docMk/>
            <pc:sldMk cId="3931435469" sldId="311"/>
            <ac:graphicFrameMk id="7" creationId="{CDD42440-A082-3E98-8B82-FA8BD3B2730E}"/>
          </ac:graphicFrameMkLst>
        </pc:graphicFrameChg>
        <pc:graphicFrameChg chg="add mod">
          <ac:chgData name="Joseph Demasco" userId="09b1805d7141d229" providerId="LiveId" clId="{803EBB22-3103-4E82-8A35-5AC84EEFA9D1}" dt="2025-01-06T19:51:13.289" v="627" actId="1076"/>
          <ac:graphicFrameMkLst>
            <pc:docMk/>
            <pc:sldMk cId="3931435469" sldId="311"/>
            <ac:graphicFrameMk id="8" creationId="{5873300C-2FBE-FC51-3EA0-13D603C4063A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1:39.043" v="629" actId="1076"/>
        <pc:sldMkLst>
          <pc:docMk/>
          <pc:sldMk cId="4261656130" sldId="312"/>
        </pc:sldMkLst>
        <pc:spChg chg="mod">
          <ac:chgData name="Joseph Demasco" userId="09b1805d7141d229" providerId="LiveId" clId="{803EBB22-3103-4E82-8A35-5AC84EEFA9D1}" dt="2025-01-06T19:31:32.374" v="171" actId="20577"/>
          <ac:spMkLst>
            <pc:docMk/>
            <pc:sldMk cId="4261656130" sldId="312"/>
            <ac:spMk id="2" creationId="{00000000-0000-0000-0000-000000000000}"/>
          </ac:spMkLst>
        </pc:spChg>
        <pc:spChg chg="del">
          <ac:chgData name="Joseph Demasco" userId="09b1805d7141d229" providerId="LiveId" clId="{803EBB22-3103-4E82-8A35-5AC84EEFA9D1}" dt="2025-01-06T19:31:40.390" v="172" actId="478"/>
          <ac:spMkLst>
            <pc:docMk/>
            <pc:sldMk cId="4261656130" sldId="312"/>
            <ac:spMk id="4" creationId="{8BE14EE7-FB21-EA11-E5D5-9F04A57F92EC}"/>
          </ac:spMkLst>
        </pc:spChg>
        <pc:graphicFrameChg chg="del">
          <ac:chgData name="Joseph Demasco" userId="09b1805d7141d229" providerId="LiveId" clId="{803EBB22-3103-4E82-8A35-5AC84EEFA9D1}" dt="2025-01-06T19:31:42.831" v="173" actId="478"/>
          <ac:graphicFrameMkLst>
            <pc:docMk/>
            <pc:sldMk cId="4261656130" sldId="312"/>
            <ac:graphicFrameMk id="6" creationId="{9DFD41D2-0139-CB7A-0876-D6711C5E0BF8}"/>
          </ac:graphicFrameMkLst>
        </pc:graphicFrameChg>
        <pc:graphicFrameChg chg="add mod">
          <ac:chgData name="Joseph Demasco" userId="09b1805d7141d229" providerId="LiveId" clId="{803EBB22-3103-4E82-8A35-5AC84EEFA9D1}" dt="2025-01-06T19:51:39.043" v="629" actId="1076"/>
          <ac:graphicFrameMkLst>
            <pc:docMk/>
            <pc:sldMk cId="4261656130" sldId="312"/>
            <ac:graphicFrameMk id="7" creationId="{EE54C563-34F7-161D-013D-8B9BA79D7D0A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2:50.751" v="633" actId="1076"/>
        <pc:sldMkLst>
          <pc:docMk/>
          <pc:sldMk cId="1357319147" sldId="313"/>
        </pc:sldMkLst>
        <pc:spChg chg="mod">
          <ac:chgData name="Joseph Demasco" userId="09b1805d7141d229" providerId="LiveId" clId="{803EBB22-3103-4E82-8A35-5AC84EEFA9D1}" dt="2025-01-06T19:33:33.030" v="234" actId="20577"/>
          <ac:spMkLst>
            <pc:docMk/>
            <pc:sldMk cId="1357319147" sldId="313"/>
            <ac:spMk id="2" creationId="{67AC0627-A881-F0A7-CE1D-8B7E8A1906A5}"/>
          </ac:spMkLst>
        </pc:spChg>
        <pc:graphicFrameChg chg="del">
          <ac:chgData name="Joseph Demasco" userId="09b1805d7141d229" providerId="LiveId" clId="{803EBB22-3103-4E82-8A35-5AC84EEFA9D1}" dt="2025-01-06T19:33:36.533" v="235" actId="478"/>
          <ac:graphicFrameMkLst>
            <pc:docMk/>
            <pc:sldMk cId="1357319147" sldId="313"/>
            <ac:graphicFrameMk id="4" creationId="{645917DF-776C-50B7-2C64-D693A0BA3F91}"/>
          </ac:graphicFrameMkLst>
        </pc:graphicFrameChg>
        <pc:graphicFrameChg chg="add mod">
          <ac:chgData name="Joseph Demasco" userId="09b1805d7141d229" providerId="LiveId" clId="{803EBB22-3103-4E82-8A35-5AC84EEFA9D1}" dt="2025-01-06T19:52:50.751" v="633" actId="1076"/>
          <ac:graphicFrameMkLst>
            <pc:docMk/>
            <pc:sldMk cId="1357319147" sldId="313"/>
            <ac:graphicFrameMk id="5" creationId="{56462613-8B95-6E6A-C873-6099831CE880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4:11.445" v="635" actId="1076"/>
        <pc:sldMkLst>
          <pc:docMk/>
          <pc:sldMk cId="940666861" sldId="314"/>
        </pc:sldMkLst>
        <pc:spChg chg="mod">
          <ac:chgData name="Joseph Demasco" userId="09b1805d7141d229" providerId="LiveId" clId="{803EBB22-3103-4E82-8A35-5AC84EEFA9D1}" dt="2025-01-06T19:33:51.943" v="249" actId="20577"/>
          <ac:spMkLst>
            <pc:docMk/>
            <pc:sldMk cId="940666861" sldId="314"/>
            <ac:spMk id="2" creationId="{25931974-A21C-CBE9-ABE2-104559AC6B44}"/>
          </ac:spMkLst>
        </pc:spChg>
        <pc:spChg chg="del">
          <ac:chgData name="Joseph Demasco" userId="09b1805d7141d229" providerId="LiveId" clId="{803EBB22-3103-4E82-8A35-5AC84EEFA9D1}" dt="2025-01-06T19:33:57.998" v="250" actId="478"/>
          <ac:spMkLst>
            <pc:docMk/>
            <pc:sldMk cId="940666861" sldId="314"/>
            <ac:spMk id="4" creationId="{2C9DB1AD-6013-1E65-165C-73078C8E8D16}"/>
          </ac:spMkLst>
        </pc:spChg>
        <pc:graphicFrameChg chg="add mod">
          <ac:chgData name="Joseph Demasco" userId="09b1805d7141d229" providerId="LiveId" clId="{803EBB22-3103-4E82-8A35-5AC84EEFA9D1}" dt="2025-01-06T19:54:11.445" v="635" actId="1076"/>
          <ac:graphicFrameMkLst>
            <pc:docMk/>
            <pc:sldMk cId="940666861" sldId="314"/>
            <ac:graphicFrameMk id="5" creationId="{1AD9F10E-92B2-5CA0-834A-439A7E5C9095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4:41.656" v="637" actId="1076"/>
        <pc:sldMkLst>
          <pc:docMk/>
          <pc:sldMk cId="1325222430" sldId="315"/>
        </pc:sldMkLst>
        <pc:spChg chg="mod">
          <ac:chgData name="Joseph Demasco" userId="09b1805d7141d229" providerId="LiveId" clId="{803EBB22-3103-4E82-8A35-5AC84EEFA9D1}" dt="2025-01-06T19:34:16.488" v="268" actId="20577"/>
          <ac:spMkLst>
            <pc:docMk/>
            <pc:sldMk cId="1325222430" sldId="315"/>
            <ac:spMk id="2" creationId="{F38BEEAD-8023-F3A0-3EB7-CCC380F5B8C4}"/>
          </ac:spMkLst>
        </pc:spChg>
        <pc:graphicFrameChg chg="del">
          <ac:chgData name="Joseph Demasco" userId="09b1805d7141d229" providerId="LiveId" clId="{803EBB22-3103-4E82-8A35-5AC84EEFA9D1}" dt="2025-01-06T19:34:03.861" v="251" actId="478"/>
          <ac:graphicFrameMkLst>
            <pc:docMk/>
            <pc:sldMk cId="1325222430" sldId="315"/>
            <ac:graphicFrameMk id="4" creationId="{AC026502-2881-DC80-D43D-5F82C3F9670D}"/>
          </ac:graphicFrameMkLst>
        </pc:graphicFrameChg>
        <pc:graphicFrameChg chg="add mod">
          <ac:chgData name="Joseph Demasco" userId="09b1805d7141d229" providerId="LiveId" clId="{803EBB22-3103-4E82-8A35-5AC84EEFA9D1}" dt="2025-01-06T19:54:41.656" v="637" actId="1076"/>
          <ac:graphicFrameMkLst>
            <pc:docMk/>
            <pc:sldMk cId="1325222430" sldId="315"/>
            <ac:graphicFrameMk id="5" creationId="{88E8052D-8E8E-2138-9ECD-33469D639128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5:30.375" v="639" actId="1076"/>
        <pc:sldMkLst>
          <pc:docMk/>
          <pc:sldMk cId="2164507702" sldId="316"/>
        </pc:sldMkLst>
        <pc:spChg chg="mod">
          <ac:chgData name="Joseph Demasco" userId="09b1805d7141d229" providerId="LiveId" clId="{803EBB22-3103-4E82-8A35-5AC84EEFA9D1}" dt="2025-01-06T19:34:33.864" v="285" actId="20577"/>
          <ac:spMkLst>
            <pc:docMk/>
            <pc:sldMk cId="2164507702" sldId="316"/>
            <ac:spMk id="2" creationId="{FF6149E9-3359-3A10-4A59-A53E7A335DC4}"/>
          </ac:spMkLst>
        </pc:spChg>
        <pc:graphicFrameChg chg="del">
          <ac:chgData name="Joseph Demasco" userId="09b1805d7141d229" providerId="LiveId" clId="{803EBB22-3103-4E82-8A35-5AC84EEFA9D1}" dt="2025-01-06T19:34:36.983" v="286" actId="478"/>
          <ac:graphicFrameMkLst>
            <pc:docMk/>
            <pc:sldMk cId="2164507702" sldId="316"/>
            <ac:graphicFrameMk id="4" creationId="{CFFA0091-8CEB-D715-5905-0BCFA0EFE734}"/>
          </ac:graphicFrameMkLst>
        </pc:graphicFrameChg>
        <pc:graphicFrameChg chg="add mod">
          <ac:chgData name="Joseph Demasco" userId="09b1805d7141d229" providerId="LiveId" clId="{803EBB22-3103-4E82-8A35-5AC84EEFA9D1}" dt="2025-01-06T19:55:30.375" v="639" actId="1076"/>
          <ac:graphicFrameMkLst>
            <pc:docMk/>
            <pc:sldMk cId="2164507702" sldId="316"/>
            <ac:graphicFrameMk id="5" creationId="{BF80BE53-D0E8-62D0-3EE7-6B49BDF3DA80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6:00.197" v="641" actId="1076"/>
        <pc:sldMkLst>
          <pc:docMk/>
          <pc:sldMk cId="1419971460" sldId="317"/>
        </pc:sldMkLst>
        <pc:spChg chg="mod">
          <ac:chgData name="Joseph Demasco" userId="09b1805d7141d229" providerId="LiveId" clId="{803EBB22-3103-4E82-8A35-5AC84EEFA9D1}" dt="2025-01-06T19:36:24.803" v="318" actId="20577"/>
          <ac:spMkLst>
            <pc:docMk/>
            <pc:sldMk cId="1419971460" sldId="317"/>
            <ac:spMk id="2" creationId="{2473F6FA-3CED-C50F-5B01-2FD9295EE4C9}"/>
          </ac:spMkLst>
        </pc:spChg>
        <pc:spChg chg="del">
          <ac:chgData name="Joseph Demasco" userId="09b1805d7141d229" providerId="LiveId" clId="{803EBB22-3103-4E82-8A35-5AC84EEFA9D1}" dt="2025-01-06T19:35:23.183" v="311" actId="478"/>
          <ac:spMkLst>
            <pc:docMk/>
            <pc:sldMk cId="1419971460" sldId="317"/>
            <ac:spMk id="5" creationId="{F3BDAFCD-3F90-3A1D-5976-D43974D809CD}"/>
          </ac:spMkLst>
        </pc:spChg>
        <pc:graphicFrameChg chg="del">
          <ac:chgData name="Joseph Demasco" userId="09b1805d7141d229" providerId="LiveId" clId="{803EBB22-3103-4E82-8A35-5AC84EEFA9D1}" dt="2025-01-06T19:35:20.046" v="310" actId="478"/>
          <ac:graphicFrameMkLst>
            <pc:docMk/>
            <pc:sldMk cId="1419971460" sldId="317"/>
            <ac:graphicFrameMk id="4" creationId="{B7FC60EB-1682-F500-267A-63F20B8AEDBF}"/>
          </ac:graphicFrameMkLst>
        </pc:graphicFrameChg>
        <pc:graphicFrameChg chg="add mod">
          <ac:chgData name="Joseph Demasco" userId="09b1805d7141d229" providerId="LiveId" clId="{803EBB22-3103-4E82-8A35-5AC84EEFA9D1}" dt="2025-01-06T19:56:00.197" v="641" actId="1076"/>
          <ac:graphicFrameMkLst>
            <pc:docMk/>
            <pc:sldMk cId="1419971460" sldId="317"/>
            <ac:graphicFrameMk id="6" creationId="{60E306AB-A7AD-FB1A-86E0-197821EC7AD6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6:32.883" v="643" actId="1076"/>
        <pc:sldMkLst>
          <pc:docMk/>
          <pc:sldMk cId="3823361879" sldId="318"/>
        </pc:sldMkLst>
        <pc:spChg chg="mod">
          <ac:chgData name="Joseph Demasco" userId="09b1805d7141d229" providerId="LiveId" clId="{803EBB22-3103-4E82-8A35-5AC84EEFA9D1}" dt="2025-01-06T19:37:15.929" v="338" actId="20577"/>
          <ac:spMkLst>
            <pc:docMk/>
            <pc:sldMk cId="3823361879" sldId="318"/>
            <ac:spMk id="2" creationId="{D6522999-D6AD-020C-270F-F8285EDBF6F1}"/>
          </ac:spMkLst>
        </pc:spChg>
        <pc:spChg chg="del">
          <ac:chgData name="Joseph Demasco" userId="09b1805d7141d229" providerId="LiveId" clId="{803EBB22-3103-4E82-8A35-5AC84EEFA9D1}" dt="2025-01-06T19:37:22.248" v="339" actId="478"/>
          <ac:spMkLst>
            <pc:docMk/>
            <pc:sldMk cId="3823361879" sldId="318"/>
            <ac:spMk id="4" creationId="{1EE56571-6BDD-E0F5-4192-31C2199B33FB}"/>
          </ac:spMkLst>
        </pc:spChg>
        <pc:spChg chg="del">
          <ac:chgData name="Joseph Demasco" userId="09b1805d7141d229" providerId="LiveId" clId="{803EBB22-3103-4E82-8A35-5AC84EEFA9D1}" dt="2025-01-06T19:37:25.264" v="340" actId="478"/>
          <ac:spMkLst>
            <pc:docMk/>
            <pc:sldMk cId="3823361879" sldId="318"/>
            <ac:spMk id="5" creationId="{C86B0352-BB70-400C-DA08-CE9D32A17FD3}"/>
          </ac:spMkLst>
        </pc:spChg>
        <pc:graphicFrameChg chg="add mod">
          <ac:chgData name="Joseph Demasco" userId="09b1805d7141d229" providerId="LiveId" clId="{803EBB22-3103-4E82-8A35-5AC84EEFA9D1}" dt="2025-01-06T19:56:32.883" v="643" actId="1076"/>
          <ac:graphicFrameMkLst>
            <pc:docMk/>
            <pc:sldMk cId="3823361879" sldId="318"/>
            <ac:graphicFrameMk id="6" creationId="{B31A9AC5-F61E-9D94-CFF5-73FFB31681BA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7:05.868" v="645" actId="1076"/>
        <pc:sldMkLst>
          <pc:docMk/>
          <pc:sldMk cId="1224884446" sldId="319"/>
        </pc:sldMkLst>
        <pc:spChg chg="mod">
          <ac:chgData name="Joseph Demasco" userId="09b1805d7141d229" providerId="LiveId" clId="{803EBB22-3103-4E82-8A35-5AC84EEFA9D1}" dt="2025-01-06T19:37:43.768" v="360" actId="20577"/>
          <ac:spMkLst>
            <pc:docMk/>
            <pc:sldMk cId="1224884446" sldId="319"/>
            <ac:spMk id="2" creationId="{1054D586-0127-A0E7-89A3-D1360C3F27E2}"/>
          </ac:spMkLst>
        </pc:spChg>
        <pc:spChg chg="del">
          <ac:chgData name="Joseph Demasco" userId="09b1805d7141d229" providerId="LiveId" clId="{803EBB22-3103-4E82-8A35-5AC84EEFA9D1}" dt="2025-01-06T19:37:48.833" v="361" actId="478"/>
          <ac:spMkLst>
            <pc:docMk/>
            <pc:sldMk cId="1224884446" sldId="319"/>
            <ac:spMk id="5" creationId="{31724502-E4A9-A715-8CAC-B4F7BC38AD52}"/>
          </ac:spMkLst>
        </pc:spChg>
        <pc:graphicFrameChg chg="add mod">
          <ac:chgData name="Joseph Demasco" userId="09b1805d7141d229" providerId="LiveId" clId="{803EBB22-3103-4E82-8A35-5AC84EEFA9D1}" dt="2025-01-06T19:57:05.868" v="645" actId="1076"/>
          <ac:graphicFrameMkLst>
            <pc:docMk/>
            <pc:sldMk cId="1224884446" sldId="319"/>
            <ac:graphicFrameMk id="6" creationId="{9D1FC7A5-B717-2673-ECD6-7F8642B7F092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7:32.711" v="647" actId="1076"/>
        <pc:sldMkLst>
          <pc:docMk/>
          <pc:sldMk cId="3156969892" sldId="320"/>
        </pc:sldMkLst>
        <pc:spChg chg="mod">
          <ac:chgData name="Joseph Demasco" userId="09b1805d7141d229" providerId="LiveId" clId="{803EBB22-3103-4E82-8A35-5AC84EEFA9D1}" dt="2025-01-06T19:38:15.886" v="394" actId="20577"/>
          <ac:spMkLst>
            <pc:docMk/>
            <pc:sldMk cId="3156969892" sldId="320"/>
            <ac:spMk id="2" creationId="{F72FEF58-FA2C-4FA6-C7EC-D9D7290D4C57}"/>
          </ac:spMkLst>
        </pc:spChg>
        <pc:graphicFrameChg chg="del">
          <ac:chgData name="Joseph Demasco" userId="09b1805d7141d229" providerId="LiveId" clId="{803EBB22-3103-4E82-8A35-5AC84EEFA9D1}" dt="2025-01-06T19:44:06.872" v="519" actId="478"/>
          <ac:graphicFrameMkLst>
            <pc:docMk/>
            <pc:sldMk cId="3156969892" sldId="320"/>
            <ac:graphicFrameMk id="5" creationId="{E44EE288-14D7-04A4-7EE9-E0352086F8D4}"/>
          </ac:graphicFrameMkLst>
        </pc:graphicFrameChg>
        <pc:graphicFrameChg chg="add mod">
          <ac:chgData name="Joseph Demasco" userId="09b1805d7141d229" providerId="LiveId" clId="{803EBB22-3103-4E82-8A35-5AC84EEFA9D1}" dt="2025-01-06T19:57:32.711" v="647" actId="1076"/>
          <ac:graphicFrameMkLst>
            <pc:docMk/>
            <pc:sldMk cId="3156969892" sldId="320"/>
            <ac:graphicFrameMk id="6" creationId="{380AB7F1-3371-0820-8057-DD3559244602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8:05.739" v="650" actId="1076"/>
        <pc:sldMkLst>
          <pc:docMk/>
          <pc:sldMk cId="2387512062" sldId="321"/>
        </pc:sldMkLst>
        <pc:spChg chg="mod">
          <ac:chgData name="Joseph Demasco" userId="09b1805d7141d229" providerId="LiveId" clId="{803EBB22-3103-4E82-8A35-5AC84EEFA9D1}" dt="2025-01-06T19:39:05.109" v="423" actId="20577"/>
          <ac:spMkLst>
            <pc:docMk/>
            <pc:sldMk cId="2387512062" sldId="321"/>
            <ac:spMk id="2" creationId="{443CEA4E-926E-35CC-5F13-F70EC2D2F8B2}"/>
          </ac:spMkLst>
        </pc:spChg>
        <pc:graphicFrameChg chg="del">
          <ac:chgData name="Joseph Demasco" userId="09b1805d7141d229" providerId="LiveId" clId="{803EBB22-3103-4E82-8A35-5AC84EEFA9D1}" dt="2025-01-06T19:44:01.912" v="518" actId="478"/>
          <ac:graphicFrameMkLst>
            <pc:docMk/>
            <pc:sldMk cId="2387512062" sldId="321"/>
            <ac:graphicFrameMk id="5" creationId="{962F5648-ACF5-7152-A2AD-813A9C281475}"/>
          </ac:graphicFrameMkLst>
        </pc:graphicFrameChg>
        <pc:graphicFrameChg chg="add mod">
          <ac:chgData name="Joseph Demasco" userId="09b1805d7141d229" providerId="LiveId" clId="{803EBB22-3103-4E82-8A35-5AC84EEFA9D1}" dt="2025-01-06T19:58:05.739" v="650" actId="1076"/>
          <ac:graphicFrameMkLst>
            <pc:docMk/>
            <pc:sldMk cId="2387512062" sldId="321"/>
            <ac:graphicFrameMk id="6" creationId="{2A77EF04-0F46-0F09-65D5-B169379CE0EF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8:28.804" v="652" actId="1076"/>
        <pc:sldMkLst>
          <pc:docMk/>
          <pc:sldMk cId="971163224" sldId="322"/>
        </pc:sldMkLst>
        <pc:spChg chg="mod">
          <ac:chgData name="Joseph Demasco" userId="09b1805d7141d229" providerId="LiveId" clId="{803EBB22-3103-4E82-8A35-5AC84EEFA9D1}" dt="2025-01-06T19:39:21.761" v="443" actId="20577"/>
          <ac:spMkLst>
            <pc:docMk/>
            <pc:sldMk cId="971163224" sldId="322"/>
            <ac:spMk id="2" creationId="{03E1C862-4983-166E-A30C-35020E3CF3DF}"/>
          </ac:spMkLst>
        </pc:spChg>
        <pc:spChg chg="del">
          <ac:chgData name="Joseph Demasco" userId="09b1805d7141d229" providerId="LiveId" clId="{803EBB22-3103-4E82-8A35-5AC84EEFA9D1}" dt="2025-01-06T19:39:31.601" v="444" actId="478"/>
          <ac:spMkLst>
            <pc:docMk/>
            <pc:sldMk cId="971163224" sldId="322"/>
            <ac:spMk id="5" creationId="{03FAE803-E9D8-25D5-D037-20EB6B612815}"/>
          </ac:spMkLst>
        </pc:spChg>
        <pc:graphicFrameChg chg="add mod">
          <ac:chgData name="Joseph Demasco" userId="09b1805d7141d229" providerId="LiveId" clId="{803EBB22-3103-4E82-8A35-5AC84EEFA9D1}" dt="2025-01-06T19:58:28.804" v="652" actId="1076"/>
          <ac:graphicFrameMkLst>
            <pc:docMk/>
            <pc:sldMk cId="971163224" sldId="322"/>
            <ac:graphicFrameMk id="6" creationId="{5AFC3A5D-421D-C27F-14E9-8D43BA60CD6B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9:11.981" v="654" actId="1076"/>
        <pc:sldMkLst>
          <pc:docMk/>
          <pc:sldMk cId="4220451192" sldId="323"/>
        </pc:sldMkLst>
        <pc:spChg chg="mod">
          <ac:chgData name="Joseph Demasco" userId="09b1805d7141d229" providerId="LiveId" clId="{803EBB22-3103-4E82-8A35-5AC84EEFA9D1}" dt="2025-01-06T19:39:46.176" v="469" actId="20577"/>
          <ac:spMkLst>
            <pc:docMk/>
            <pc:sldMk cId="4220451192" sldId="323"/>
            <ac:spMk id="2" creationId="{65A04824-F5B9-9A24-3CAA-71B190FBBCB4}"/>
          </ac:spMkLst>
        </pc:spChg>
        <pc:spChg chg="del">
          <ac:chgData name="Joseph Demasco" userId="09b1805d7141d229" providerId="LiveId" clId="{803EBB22-3103-4E82-8A35-5AC84EEFA9D1}" dt="2025-01-06T19:40:09.936" v="470" actId="478"/>
          <ac:spMkLst>
            <pc:docMk/>
            <pc:sldMk cId="4220451192" sldId="323"/>
            <ac:spMk id="5" creationId="{F14CD9FC-718F-AE61-DF27-CEC908446352}"/>
          </ac:spMkLst>
        </pc:spChg>
        <pc:spChg chg="del">
          <ac:chgData name="Joseph Demasco" userId="09b1805d7141d229" providerId="LiveId" clId="{803EBB22-3103-4E82-8A35-5AC84EEFA9D1}" dt="2025-01-06T19:40:12.039" v="471" actId="478"/>
          <ac:spMkLst>
            <pc:docMk/>
            <pc:sldMk cId="4220451192" sldId="323"/>
            <ac:spMk id="6" creationId="{D9E9D039-CB25-BCEB-E29B-B87B4F582857}"/>
          </ac:spMkLst>
        </pc:spChg>
        <pc:graphicFrameChg chg="add mod">
          <ac:chgData name="Joseph Demasco" userId="09b1805d7141d229" providerId="LiveId" clId="{803EBB22-3103-4E82-8A35-5AC84EEFA9D1}" dt="2025-01-06T19:59:11.981" v="654" actId="1076"/>
          <ac:graphicFrameMkLst>
            <pc:docMk/>
            <pc:sldMk cId="4220451192" sldId="323"/>
            <ac:graphicFrameMk id="7" creationId="{0572A444-88BA-60C4-59AB-C0C2CFB1CB05}"/>
          </ac:graphicFrameMkLst>
        </pc:graphicFrameChg>
      </pc:sldChg>
      <pc:sldChg chg="addSp delSp modSp mod">
        <pc:chgData name="Joseph Demasco" userId="09b1805d7141d229" providerId="LiveId" clId="{803EBB22-3103-4E82-8A35-5AC84EEFA9D1}" dt="2025-01-06T19:59:56.164" v="657" actId="1076"/>
        <pc:sldMkLst>
          <pc:docMk/>
          <pc:sldMk cId="3767855215" sldId="324"/>
        </pc:sldMkLst>
        <pc:spChg chg="mod">
          <ac:chgData name="Joseph Demasco" userId="09b1805d7141d229" providerId="LiveId" clId="{803EBB22-3103-4E82-8A35-5AC84EEFA9D1}" dt="2025-01-06T19:40:49.713" v="496" actId="20577"/>
          <ac:spMkLst>
            <pc:docMk/>
            <pc:sldMk cId="3767855215" sldId="324"/>
            <ac:spMk id="2" creationId="{593F951E-7C53-06EA-98E8-A36C7C9BD28A}"/>
          </ac:spMkLst>
        </pc:spChg>
        <pc:spChg chg="del">
          <ac:chgData name="Joseph Demasco" userId="09b1805d7141d229" providerId="LiveId" clId="{803EBB22-3103-4E82-8A35-5AC84EEFA9D1}" dt="2025-01-06T19:40:54.432" v="497" actId="478"/>
          <ac:spMkLst>
            <pc:docMk/>
            <pc:sldMk cId="3767855215" sldId="324"/>
            <ac:spMk id="5" creationId="{1251891D-0DBE-3E91-F7B2-1BF5EE8D7356}"/>
          </ac:spMkLst>
        </pc:spChg>
        <pc:graphicFrameChg chg="add mod">
          <ac:chgData name="Joseph Demasco" userId="09b1805d7141d229" providerId="LiveId" clId="{803EBB22-3103-4E82-8A35-5AC84EEFA9D1}" dt="2025-01-06T19:59:56.164" v="657" actId="1076"/>
          <ac:graphicFrameMkLst>
            <pc:docMk/>
            <pc:sldMk cId="3767855215" sldId="324"/>
            <ac:graphicFrameMk id="6" creationId="{40D5C911-7162-45CF-1A8E-04CA2D287852}"/>
          </ac:graphicFrameMkLst>
        </pc:graphicFrameChg>
      </pc:sldChg>
      <pc:sldChg chg="addSp modSp add mod">
        <pc:chgData name="Joseph Demasco" userId="09b1805d7141d229" providerId="LiveId" clId="{803EBB22-3103-4E82-8A35-5AC84EEFA9D1}" dt="2025-01-06T20:00:38.219" v="659" actId="1076"/>
        <pc:sldMkLst>
          <pc:docMk/>
          <pc:sldMk cId="957064281" sldId="325"/>
        </pc:sldMkLst>
        <pc:spChg chg="mod">
          <ac:chgData name="Joseph Demasco" userId="09b1805d7141d229" providerId="LiveId" clId="{803EBB22-3103-4E82-8A35-5AC84EEFA9D1}" dt="2025-01-06T19:41:11.753" v="517" actId="20577"/>
          <ac:spMkLst>
            <pc:docMk/>
            <pc:sldMk cId="957064281" sldId="325"/>
            <ac:spMk id="2" creationId="{A6388244-5450-B86A-5887-7912DE3FD567}"/>
          </ac:spMkLst>
        </pc:spChg>
        <pc:graphicFrameChg chg="add mod">
          <ac:chgData name="Joseph Demasco" userId="09b1805d7141d229" providerId="LiveId" clId="{803EBB22-3103-4E82-8A35-5AC84EEFA9D1}" dt="2025-01-06T20:00:38.219" v="659" actId="1076"/>
          <ac:graphicFrameMkLst>
            <pc:docMk/>
            <pc:sldMk cId="957064281" sldId="325"/>
            <ac:graphicFrameMk id="4" creationId="{99F7EB0F-517F-5849-E9E3-6A28FA555F09}"/>
          </ac:graphicFrameMkLst>
        </pc:graphicFrame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D2E83A41-E7B6-4D2D-BF30-838D9594F43D}" type="datetime1">
              <a:rPr lang="en-US"/>
              <a:pPr>
                <a:defRPr/>
              </a:pPr>
              <a:t>1/6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8CA600BC-15A2-47F9-9460-645FB7A59B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72262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DE8B9CB9-F0F8-4DA5-9E37-37EF3A95CD9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60404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Geneva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08623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slide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334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6" name="Picture 2" descr="carey.large.horizontal.whit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00400"/>
            <a:ext cx="60499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04800" y="5334000"/>
            <a:ext cx="8229600" cy="411162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rgbClr val="0741C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57200" y="5943600"/>
            <a:ext cx="3733800" cy="30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rgbClr val="0741C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5"/>
          <p:cNvSpPr>
            <a:spLocks noGrp="1"/>
          </p:cNvSpPr>
          <p:nvPr>
            <p:ph type="body" sz="quarter" idx="12"/>
          </p:nvPr>
        </p:nvSpPr>
        <p:spPr>
          <a:xfrm>
            <a:off x="457200" y="6248400"/>
            <a:ext cx="3733800" cy="30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rgbClr val="0741C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932146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Slide with Horizont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4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04800" y="1905000"/>
            <a:ext cx="44958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7" name="Content Placeholder 9"/>
          <p:cNvSpPr>
            <a:spLocks noGrp="1"/>
          </p:cNvSpPr>
          <p:nvPr>
            <p:ph sz="quarter" idx="12"/>
          </p:nvPr>
        </p:nvSpPr>
        <p:spPr>
          <a:xfrm>
            <a:off x="5105400" y="1905000"/>
            <a:ext cx="3657600" cy="2743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4398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59436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4" name="Picture 3" descr="shield.png"/>
          <p:cNvPicPr>
            <a:picLocks noChangeAspect="1"/>
          </p:cNvPicPr>
          <p:nvPr userDrawn="1"/>
        </p:nvPicPr>
        <p:blipFill rotWithShape="1">
          <a:blip r:embed="rId2">
            <a:alphaModFix amt="21000"/>
            <a:duotone>
              <a:prstClr val="black"/>
              <a:srgbClr val="E1EBFB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77" t="11488" r="-3226" b="-525"/>
          <a:stretch/>
        </p:blipFill>
        <p:spPr>
          <a:xfrm>
            <a:off x="0" y="0"/>
            <a:ext cx="3913632" cy="5315184"/>
          </a:xfrm>
          <a:prstGeom prst="rect">
            <a:avLst/>
          </a:prstGeom>
        </p:spPr>
      </p:pic>
      <p:pic>
        <p:nvPicPr>
          <p:cNvPr id="5" name="Picture 3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25475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3581400" y="1752600"/>
            <a:ext cx="5105400" cy="18288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540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55727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2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1875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28639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4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3716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5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25723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334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3" name="Text Box 16"/>
          <p:cNvSpPr txBox="1">
            <a:spLocks noChangeArrowheads="1"/>
          </p:cNvSpPr>
          <p:nvPr userDrawn="1"/>
        </p:nvSpPr>
        <p:spPr bwMode="auto">
          <a:xfrm>
            <a:off x="685800" y="5562600"/>
            <a:ext cx="828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Geneva" charset="0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2400" dirty="0">
                <a:solidFill>
                  <a:srgbClr val="002D72"/>
                </a:solidFill>
                <a:latin typeface="Calibri"/>
                <a:cs typeface="Calibri"/>
              </a:rPr>
              <a:t>Where business is taught with humanity in mind.</a:t>
            </a:r>
          </a:p>
        </p:txBody>
      </p:sp>
      <p:pic>
        <p:nvPicPr>
          <p:cNvPr id="4" name="Picture 3" descr="carey.large.horizontal.whit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00400"/>
            <a:ext cx="60499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734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569FA8-AABD-4FF8-BDD3-E51CBC1724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4398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942936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Slide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5715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6" name="Picture 2" descr="shield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60" r="-3226" b="30612"/>
          <a:stretch>
            <a:fillRect/>
          </a:stretch>
        </p:blipFill>
        <p:spPr bwMode="auto">
          <a:xfrm>
            <a:off x="0" y="2286000"/>
            <a:ext cx="4370388" cy="414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25475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38200" y="457200"/>
            <a:ext cx="724456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2"/>
          </p:nvPr>
        </p:nvSpPr>
        <p:spPr>
          <a:xfrm>
            <a:off x="6477000" y="4114800"/>
            <a:ext cx="2286000" cy="381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6477000" y="4495800"/>
            <a:ext cx="2286000" cy="381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55092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Content Si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958971" y="1905000"/>
            <a:ext cx="72390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319577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Title Content Si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958971" y="1905000"/>
            <a:ext cx="72390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6413105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Content Simple w/shi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shield_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28"/>
          <a:stretch>
            <a:fillRect/>
          </a:stretch>
        </p:blipFill>
        <p:spPr bwMode="auto">
          <a:xfrm>
            <a:off x="0" y="1905000"/>
            <a:ext cx="3352800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657600" y="1905000"/>
            <a:ext cx="51054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8423548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Title Content Simple w/shi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3" descr="shield_blu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28"/>
          <a:stretch>
            <a:fillRect/>
          </a:stretch>
        </p:blipFill>
        <p:spPr bwMode="auto">
          <a:xfrm>
            <a:off x="0" y="1905000"/>
            <a:ext cx="3352800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581400" y="1905000"/>
            <a:ext cx="51816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0395844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Slide with vertic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9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Content Placeholder 2"/>
          <p:cNvSpPr>
            <a:spLocks noGrp="1" noChangeAspect="1"/>
          </p:cNvSpPr>
          <p:nvPr>
            <p:ph sz="quarter" idx="12"/>
          </p:nvPr>
        </p:nvSpPr>
        <p:spPr>
          <a:xfrm>
            <a:off x="533400" y="1879600"/>
            <a:ext cx="3276600" cy="4368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14800" y="1905000"/>
            <a:ext cx="46482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853676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Slide with Vertical Objec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14800" y="1905000"/>
            <a:ext cx="46482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8" name="Content Placeholder 2"/>
          <p:cNvSpPr>
            <a:spLocks noGrp="1" noChangeAspect="1"/>
          </p:cNvSpPr>
          <p:nvPr>
            <p:ph sz="quarter" idx="12"/>
          </p:nvPr>
        </p:nvSpPr>
        <p:spPr>
          <a:xfrm>
            <a:off x="533400" y="1879600"/>
            <a:ext cx="3276600" cy="4368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2775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Slide with Horizont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4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04800" y="1905000"/>
            <a:ext cx="44958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2"/>
          </p:nvPr>
        </p:nvSpPr>
        <p:spPr>
          <a:xfrm>
            <a:off x="5105400" y="1905000"/>
            <a:ext cx="3657600" cy="2743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0498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2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9" r:id="rId9"/>
    <p:sldLayoutId id="2147483880" r:id="rId10"/>
    <p:sldLayoutId id="2147483870" r:id="rId11"/>
    <p:sldLayoutId id="2147483872" r:id="rId12"/>
    <p:sldLayoutId id="2147483874" r:id="rId13"/>
    <p:sldLayoutId id="2147483875" r:id="rId14"/>
    <p:sldLayoutId id="2147483876" r:id="rId15"/>
    <p:sldLayoutId id="2147483871" r:id="rId16"/>
    <p:sldLayoutId id="2147483882" r:id="rId17"/>
    <p:sldLayoutId id="2147483883" r:id="rId18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600" b="0" i="0" u="none">
          <a:solidFill>
            <a:schemeClr val="bg2"/>
          </a:solidFill>
          <a:latin typeface="+mj-lt"/>
          <a:ea typeface="MS PGothic" pitchFamily="34" charset="-128"/>
          <a:cs typeface="Geneva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Geneva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Geneva" charset="-128"/>
          <a:cs typeface="Geneva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Geneva" charset="-128"/>
          <a:cs typeface="Geneva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Geneva" charset="-128"/>
          <a:cs typeface="Geneva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  <a:cs typeface="Geneva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244562" cy="1905000"/>
          </a:xfrm>
        </p:spPr>
        <p:txBody>
          <a:bodyPr>
            <a:normAutofit/>
          </a:bodyPr>
          <a:lstStyle/>
          <a:p>
            <a:r>
              <a:rPr lang="en-US" dirty="0"/>
              <a:t>Introduction to Java for Business</a:t>
            </a:r>
            <a:br>
              <a:rPr lang="en-US" dirty="0"/>
            </a:br>
            <a:r>
              <a:rPr lang="en-US" dirty="0"/>
              <a:t>BU350.700.51</a:t>
            </a:r>
            <a:br>
              <a:rPr lang="en-US" dirty="0"/>
            </a:br>
            <a:r>
              <a:rPr lang="en-US" dirty="0"/>
              <a:t>Spring I 2025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5181600" y="4114800"/>
            <a:ext cx="3581400" cy="381000"/>
          </a:xfrm>
        </p:spPr>
        <p:txBody>
          <a:bodyPr/>
          <a:lstStyle/>
          <a:p>
            <a:r>
              <a:rPr lang="en-US" sz="3600" dirty="0"/>
              <a:t>Java Operator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E7003C5-25AC-E2B3-D844-8C90952ACCB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1144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C6CB9FC-9AB3-5083-12DD-7A416CB5FB8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931974-A21C-CBE9-ABE2-104559AC6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Sample Program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CDF406-53F3-0FD2-0EC7-3F63163827F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1AD9F10E-92B2-5CA0-834A-439A7E5C90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548652"/>
              </p:ext>
            </p:extLst>
          </p:nvPr>
        </p:nvGraphicFramePr>
        <p:xfrm>
          <a:off x="533400" y="1741487"/>
          <a:ext cx="7162800" cy="476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11960" imgH="3930120" progId="Word.Document.8">
                  <p:embed/>
                </p:oleObj>
              </mc:Choice>
              <mc:Fallback>
                <p:oleObj name="Document" r:id="rId2" imgW="5511960" imgH="3930120" progId="Word.Document.8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1AD9F10E-92B2-5CA0-834A-439A7E5C90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41487"/>
                        <a:ext cx="7162800" cy="476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06668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04EB3F-1DFC-FA8A-6840-6D2725C4F3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8BEEAD-8023-F3A0-3EB7-CCC380F5B8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Boolean Operato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9A1C52-83E3-D460-09F9-D35D8FED9E1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88E8052D-8E8E-2138-9ECD-33469D6391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662839"/>
              </p:ext>
            </p:extLst>
          </p:nvPr>
        </p:nvGraphicFramePr>
        <p:xfrm>
          <a:off x="533400" y="2438400"/>
          <a:ext cx="8228013" cy="337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2920" imgH="2308320" progId="Word.Document.8">
                  <p:embed/>
                </p:oleObj>
              </mc:Choice>
              <mc:Fallback>
                <p:oleObj name="Document" r:id="rId2" imgW="5632920" imgH="2308320" progId="Word.Document.8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88E8052D-8E8E-2138-9ECD-33469D6391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8400"/>
                        <a:ext cx="8228013" cy="337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52224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6F5DBD8-C473-0C0D-7A9B-F980A29296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6149E9-3359-3A10-4A59-A53E7A335D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Boolean Operato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2871D9-4F9E-E87E-7FCC-F4C850FF5C8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BF80BE53-D0E8-62D0-3EE7-6B49BDF3DA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146251"/>
              </p:ext>
            </p:extLst>
          </p:nvPr>
        </p:nvGraphicFramePr>
        <p:xfrm>
          <a:off x="1219200" y="1828800"/>
          <a:ext cx="60960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11960" imgH="4217760" progId="Word.Document.8">
                  <p:embed/>
                </p:oleObj>
              </mc:Choice>
              <mc:Fallback>
                <p:oleObj name="Document" r:id="rId2" imgW="5511960" imgH="4217760" progId="Word.Document.8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BF80BE53-D0E8-62D0-3EE7-6B49BDF3DA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6096000" cy="466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45077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2BA998-A67B-2E0D-F616-87E27F3E32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73F6FA-3CED-C50F-5B01-2FD9295EE4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Bitwise Operato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0B9A72-EBFE-5D95-CF57-6B638457CF8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60E306AB-A7AD-FB1A-86E0-197821EC7A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496616"/>
              </p:ext>
            </p:extLst>
          </p:nvPr>
        </p:nvGraphicFramePr>
        <p:xfrm>
          <a:off x="610393" y="2438400"/>
          <a:ext cx="7923213" cy="367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2920" imgH="2612880" progId="Word.Document.8">
                  <p:embed/>
                </p:oleObj>
              </mc:Choice>
              <mc:Fallback>
                <p:oleObj name="Document" r:id="rId2" imgW="5632920" imgH="2612880" progId="Word.Document.8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60E306AB-A7AD-FB1A-86E0-197821EC7A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393" y="2438400"/>
                        <a:ext cx="7923213" cy="367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99714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076F2A-E6FD-7571-5BE1-74BA467BE78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522999-D6AD-020C-270F-F8285EDBF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Bitwise AND Operato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5EA181C-F035-9EB3-C12A-6214EE7815E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B31A9AC5-F61E-9D94-CFF5-73FFB31681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00332"/>
              </p:ext>
            </p:extLst>
          </p:nvPr>
        </p:nvGraphicFramePr>
        <p:xfrm>
          <a:off x="297656" y="2057400"/>
          <a:ext cx="7939088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11960" imgH="2779200" progId="Word.Document.8">
                  <p:embed/>
                </p:oleObj>
              </mc:Choice>
              <mc:Fallback>
                <p:oleObj name="Document" r:id="rId2" imgW="5511960" imgH="2779200" progId="Word.Document.8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B31A9AC5-F61E-9D94-CFF5-73FFB31681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656" y="2057400"/>
                        <a:ext cx="7939088" cy="400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33618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54D586-0127-A0E7-89A3-D1360C3F27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twise AND Operato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ADD52D-6674-51B1-E079-21B354C78F9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9D1FC7A5-B717-2673-ECD6-7F8642B7F0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115552"/>
              </p:ext>
            </p:extLst>
          </p:nvPr>
        </p:nvGraphicFramePr>
        <p:xfrm>
          <a:off x="990600" y="2667000"/>
          <a:ext cx="7162800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80120" imgH="1065600" progId="Visio.Drawing.5">
                  <p:embed/>
                </p:oleObj>
              </mc:Choice>
              <mc:Fallback>
                <p:oleObj name="VISIO" r:id="rId2" imgW="4380120" imgH="1065600" progId="Visio.Drawing.5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9D1FC7A5-B717-2673-ECD6-7F8642B7F0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667000"/>
                        <a:ext cx="7162800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48844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DE1C3E-C9A0-8C86-8AB4-2CA6A8A4D8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2FEF58-FA2C-4FA6-C7EC-D9D7290D4C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twise Inclusive OR Operato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2D28C46-B862-D5B7-01F0-191692F7AB0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380AB7F1-3371-0820-8057-DD35592446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61825"/>
              </p:ext>
            </p:extLst>
          </p:nvPr>
        </p:nvGraphicFramePr>
        <p:xfrm>
          <a:off x="335756" y="2057400"/>
          <a:ext cx="7862888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11960" imgH="2635200" progId="Word.Document.8">
                  <p:embed/>
                </p:oleObj>
              </mc:Choice>
              <mc:Fallback>
                <p:oleObj name="Document" r:id="rId2" imgW="5511960" imgH="2635200" progId="Word.Document.8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380AB7F1-3371-0820-8057-DD35592446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" y="2057400"/>
                        <a:ext cx="7862888" cy="375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69698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AFB2CE1-40D2-206C-2F02-80C42E1792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3CEA4E-926E-35CC-5F13-F70EC2D2F8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twise Inclusive OR Operato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2FFA35-7348-9EFC-C678-DAD6181FB9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2A77EF04-0F46-0F09-65D5-B169379CE0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120280"/>
              </p:ext>
            </p:extLst>
          </p:nvPr>
        </p:nvGraphicFramePr>
        <p:xfrm>
          <a:off x="876300" y="2667000"/>
          <a:ext cx="7696200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80120" imgH="1065600" progId="Visio.Drawing.5">
                  <p:embed/>
                </p:oleObj>
              </mc:Choice>
              <mc:Fallback>
                <p:oleObj name="VISIO" r:id="rId2" imgW="4380120" imgH="1065600" progId="Visio.Drawing.5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2A77EF04-0F46-0F09-65D5-B169379CE0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" y="2667000"/>
                        <a:ext cx="7696200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75120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597173-D446-A396-94D9-D0F491F2B7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E1C862-4983-166E-A30C-35020E3CF3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ava Assignment Operato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B25711-2BCD-6911-C5B2-D76D7923223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5AFC3A5D-421D-C27F-14E9-8D43BA60CD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852129"/>
              </p:ext>
            </p:extLst>
          </p:nvPr>
        </p:nvGraphicFramePr>
        <p:xfrm>
          <a:off x="610393" y="2362200"/>
          <a:ext cx="7923213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2920" imgH="2460600" progId="Word.Document.8">
                  <p:embed/>
                </p:oleObj>
              </mc:Choice>
              <mc:Fallback>
                <p:oleObj name="Document" r:id="rId2" imgW="5632920" imgH="2460600" progId="Word.Document.8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5AFC3A5D-421D-C27F-14E9-8D43BA60CD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393" y="2362200"/>
                        <a:ext cx="7923213" cy="346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11632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BBE462-22BB-606F-AB94-A9342F77A62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04824-F5B9-9A24-3CAA-71B190FBBC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ava Assignment Operato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BACCD52-CC11-674D-BF81-22521D10768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0572A444-88BA-60C4-59AB-C0C2CFB1CB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5569926"/>
              </p:ext>
            </p:extLst>
          </p:nvPr>
        </p:nvGraphicFramePr>
        <p:xfrm>
          <a:off x="-76200" y="2547937"/>
          <a:ext cx="8459788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143000" progId="Word.Document.8">
                  <p:embed/>
                </p:oleObj>
              </mc:Choice>
              <mc:Fallback>
                <p:oleObj name="Document" r:id="rId2" imgW="5486400" imgH="1143000" progId="Word.Document.8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0572A444-88BA-60C4-59AB-C0C2CFB1CB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2547937"/>
                        <a:ext cx="8459788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04511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What You Will Lear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6BF4087E-5E62-1596-E760-DA45DDEB44C8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2057400"/>
            <a:ext cx="7772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MS PGothic" pitchFamily="34" charset="-128"/>
                <a:cs typeface="Geneva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9pPr>
          </a:lstStyle>
          <a:p>
            <a:r>
              <a:rPr lang="en-US" altLang="en-US" sz="2800" kern="0" dirty="0"/>
              <a:t>Arithmetic operators</a:t>
            </a:r>
          </a:p>
          <a:p>
            <a:r>
              <a:rPr lang="en-US" altLang="en-US" sz="2800" kern="0" dirty="0"/>
              <a:t>Relational operators</a:t>
            </a:r>
          </a:p>
          <a:p>
            <a:r>
              <a:rPr lang="en-US" altLang="en-US" sz="2800" kern="0" dirty="0"/>
              <a:t>Boolean operators</a:t>
            </a:r>
          </a:p>
          <a:p>
            <a:r>
              <a:rPr lang="en-US" altLang="en-US" sz="2800" kern="0" dirty="0"/>
              <a:t>Bitwise operators</a:t>
            </a:r>
          </a:p>
          <a:p>
            <a:r>
              <a:rPr lang="en-US" altLang="en-US" sz="2800" kern="0" dirty="0"/>
              <a:t>Increment/decrement operators</a:t>
            </a:r>
          </a:p>
          <a:p>
            <a:r>
              <a:rPr lang="en-US" altLang="en-US" sz="2800" kern="0" dirty="0"/>
              <a:t>Assignment operators</a:t>
            </a:r>
          </a:p>
          <a:p>
            <a:r>
              <a:rPr lang="en-US" altLang="en-US" sz="2800" kern="0" dirty="0"/>
              <a:t>Operator precedence &amp; evaluation order</a:t>
            </a:r>
          </a:p>
        </p:txBody>
      </p:sp>
    </p:spTree>
    <p:extLst>
      <p:ext uri="{BB962C8B-B14F-4D97-AF65-F5344CB8AC3E}">
        <p14:creationId xmlns:p14="http://schemas.microsoft.com/office/powerpoint/2010/main" val="34784297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F65A36-3153-3B85-E63D-A918D5AF0A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3F951E-7C53-06EA-98E8-A36C7C9BD2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ava Assignment Operato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0E86118-51A6-F62E-C8F4-A8AEA3E995D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40D5C911-7162-45CF-1A8E-04CA2D2878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306158"/>
              </p:ext>
            </p:extLst>
          </p:nvPr>
        </p:nvGraphicFramePr>
        <p:xfrm>
          <a:off x="450056" y="1828800"/>
          <a:ext cx="7634288" cy="444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11960" imgH="3210840" progId="Word.Document.8">
                  <p:embed/>
                </p:oleObj>
              </mc:Choice>
              <mc:Fallback>
                <p:oleObj name="Document" r:id="rId2" imgW="5511960" imgH="3210840" progId="Word.Document.8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40D5C911-7162-45CF-1A8E-04CA2D2878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" y="1828800"/>
                        <a:ext cx="7634288" cy="444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8552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D038A6C-1DDA-C120-E0BC-341C9246DF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388244-5450-B86A-5887-7912DE3FD5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ava Operator Precedenc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B97D417-D693-14AD-586C-43C7A9D4689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9F7EB0F-517F-5849-E9E3-6A28FA555F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7693224"/>
              </p:ext>
            </p:extLst>
          </p:nvPr>
        </p:nvGraphicFramePr>
        <p:xfrm>
          <a:off x="1754981" y="1981200"/>
          <a:ext cx="5634038" cy="419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2920" imgH="5337000" progId="Word.Document.8">
                  <p:embed/>
                </p:oleObj>
              </mc:Choice>
              <mc:Fallback>
                <p:oleObj name="Document" r:id="rId2" imgW="5632920" imgH="5337000" progId="Word.Document.8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9F7EB0F-517F-5849-E9E3-6A28FA555F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981" y="1981200"/>
                        <a:ext cx="5634038" cy="419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70642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Java Statements &amp; Expression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C0F6A5-559F-CA1C-DB00-4B031EFF9BAB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2057400"/>
            <a:ext cx="7772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MS PGothic" pitchFamily="34" charset="-128"/>
                <a:cs typeface="Geneva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9pPr>
          </a:lstStyle>
          <a:p>
            <a:r>
              <a:rPr lang="en-US" altLang="en-US" sz="2800" kern="0" dirty="0"/>
              <a:t>A Java </a:t>
            </a:r>
            <a:r>
              <a:rPr lang="en-US" altLang="en-US" sz="2800" kern="0" dirty="0">
                <a:solidFill>
                  <a:srgbClr val="002395"/>
                </a:solidFill>
              </a:rPr>
              <a:t>statement</a:t>
            </a:r>
            <a:r>
              <a:rPr lang="en-US" altLang="en-US" sz="2800" kern="0" dirty="0"/>
              <a:t> is a command that causes something to happen (e.g., display output)</a:t>
            </a:r>
          </a:p>
          <a:p>
            <a:r>
              <a:rPr lang="en-US" altLang="en-US" sz="2800" kern="0" dirty="0"/>
              <a:t>An </a:t>
            </a:r>
            <a:r>
              <a:rPr lang="en-US" altLang="en-US" sz="2800" kern="0" dirty="0">
                <a:solidFill>
                  <a:srgbClr val="002395"/>
                </a:solidFill>
              </a:rPr>
              <a:t>expression</a:t>
            </a:r>
            <a:r>
              <a:rPr lang="en-US" altLang="en-US" sz="2800" kern="0" dirty="0"/>
              <a:t> is a statement that results in a value being produced (e.g., a calculation)</a:t>
            </a:r>
          </a:p>
          <a:p>
            <a:r>
              <a:rPr lang="en-US" altLang="en-US" sz="2800" kern="0" dirty="0"/>
              <a:t>An expression consists of an </a:t>
            </a:r>
            <a:r>
              <a:rPr lang="en-US" altLang="en-US" sz="2800" kern="0" dirty="0">
                <a:solidFill>
                  <a:srgbClr val="002395"/>
                </a:solidFill>
              </a:rPr>
              <a:t>operator</a:t>
            </a:r>
            <a:r>
              <a:rPr lang="en-US" altLang="en-US" sz="2800" kern="0" dirty="0"/>
              <a:t> and one or more </a:t>
            </a:r>
            <a:r>
              <a:rPr lang="en-US" altLang="en-US" sz="2800" kern="0" dirty="0">
                <a:solidFill>
                  <a:srgbClr val="002395"/>
                </a:solidFill>
              </a:rPr>
              <a:t>operands</a:t>
            </a:r>
          </a:p>
          <a:p>
            <a:pPr lvl="2"/>
            <a:r>
              <a:rPr lang="en-US" altLang="en-US" kern="0" dirty="0">
                <a:solidFill>
                  <a:srgbClr val="002395"/>
                </a:solidFill>
              </a:rPr>
              <a:t>Operators specify the action to be performed</a:t>
            </a:r>
          </a:p>
          <a:p>
            <a:pPr lvl="2"/>
            <a:r>
              <a:rPr lang="en-US" altLang="en-US" kern="0" dirty="0">
                <a:solidFill>
                  <a:srgbClr val="002395"/>
                </a:solidFill>
              </a:rPr>
              <a:t>Operands are the data acted upon</a:t>
            </a:r>
          </a:p>
        </p:txBody>
      </p:sp>
    </p:spTree>
    <p:extLst>
      <p:ext uri="{BB962C8B-B14F-4D97-AF65-F5344CB8AC3E}">
        <p14:creationId xmlns:p14="http://schemas.microsoft.com/office/powerpoint/2010/main" val="19170113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Java Opera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5257800" cy="381000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ECA3CE1D-1547-AEC7-98F6-CC2252F9A08D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2057400"/>
            <a:ext cx="7772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MS PGothic" pitchFamily="34" charset="-128"/>
                <a:cs typeface="Geneva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9pPr>
          </a:lstStyle>
          <a:p>
            <a:r>
              <a:rPr lang="en-US" altLang="en-US" sz="2800" kern="0" dirty="0"/>
              <a:t>Most Java operators are </a:t>
            </a:r>
            <a:r>
              <a:rPr lang="en-US" altLang="en-US" sz="2800" kern="0" dirty="0">
                <a:solidFill>
                  <a:srgbClr val="002395"/>
                </a:solidFill>
              </a:rPr>
              <a:t>binary</a:t>
            </a:r>
            <a:r>
              <a:rPr lang="en-US" altLang="en-US" sz="2800" kern="0" dirty="0"/>
              <a:t> operators --- they have two operands</a:t>
            </a:r>
          </a:p>
          <a:p>
            <a:r>
              <a:rPr lang="en-US" altLang="en-US" sz="2800" kern="0" dirty="0"/>
              <a:t>Some Java operators are </a:t>
            </a:r>
            <a:r>
              <a:rPr lang="en-US" altLang="en-US" sz="2800" kern="0" dirty="0">
                <a:solidFill>
                  <a:srgbClr val="002395"/>
                </a:solidFill>
              </a:rPr>
              <a:t>unary</a:t>
            </a:r>
            <a:r>
              <a:rPr lang="en-US" altLang="en-US" sz="2800" kern="0" dirty="0"/>
              <a:t> operators --- they only have one operand</a:t>
            </a:r>
          </a:p>
          <a:p>
            <a:r>
              <a:rPr lang="en-US" altLang="en-US" sz="2800" kern="0" dirty="0"/>
              <a:t>Java has a </a:t>
            </a:r>
            <a:r>
              <a:rPr lang="en-US" altLang="en-US" sz="2800" kern="0" dirty="0">
                <a:solidFill>
                  <a:srgbClr val="002395"/>
                </a:solidFill>
              </a:rPr>
              <a:t>ternary</a:t>
            </a:r>
            <a:r>
              <a:rPr lang="en-US" altLang="en-US" sz="2800" kern="0" dirty="0"/>
              <a:t> operator --- it takes 3 operands</a:t>
            </a:r>
          </a:p>
        </p:txBody>
      </p:sp>
    </p:spTree>
    <p:extLst>
      <p:ext uri="{BB962C8B-B14F-4D97-AF65-F5344CB8AC3E}">
        <p14:creationId xmlns:p14="http://schemas.microsoft.com/office/powerpoint/2010/main" val="29510477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Java Arithmetic Opera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03713204-EF53-7E92-7A38-05E9BA6AD9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173883"/>
              </p:ext>
            </p:extLst>
          </p:nvPr>
        </p:nvGraphicFramePr>
        <p:xfrm>
          <a:off x="914400" y="1905000"/>
          <a:ext cx="7389813" cy="462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2920" imgH="3527280" progId="Word.Document.8">
                  <p:embed/>
                </p:oleObj>
              </mc:Choice>
              <mc:Fallback>
                <p:oleObj name="Document" r:id="rId2" imgW="5632920" imgH="3527280" progId="Word.Document.8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03713204-EF53-7E92-7A38-05E9BA6AD9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7389813" cy="462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07770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Basic Arithmetic Opera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5873300C-2FBE-FC51-3EA0-13D603C406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9517587"/>
              </p:ext>
            </p:extLst>
          </p:nvPr>
        </p:nvGraphicFramePr>
        <p:xfrm>
          <a:off x="228600" y="1828800"/>
          <a:ext cx="7939088" cy="449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11960" imgH="3498480" progId="Word.Document.8">
                  <p:embed/>
                </p:oleObj>
              </mc:Choice>
              <mc:Fallback>
                <p:oleObj name="Document" r:id="rId2" imgW="5511960" imgH="3498480" progId="Word.Document.8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5873300C-2FBE-FC51-3EA0-13D603C406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7939088" cy="449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14354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Increment &amp; Decrement Opera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EE54C563-34F7-161D-013D-8B9BA79D7D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599788"/>
              </p:ext>
            </p:extLst>
          </p:nvPr>
        </p:nvGraphicFramePr>
        <p:xfrm>
          <a:off x="152400" y="1727749"/>
          <a:ext cx="807720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11960" imgH="3210840" progId="Word.Document.8">
                  <p:embed/>
                </p:oleObj>
              </mc:Choice>
              <mc:Fallback>
                <p:oleObj name="Document" r:id="rId2" imgW="5511960" imgH="3210840" progId="Word.Document.8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EE54C563-34F7-161D-013D-8B9BA79D7D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27749"/>
                        <a:ext cx="8077200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16561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Relational Opera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D2A0D6D0-A252-0EE4-594C-A3B71B301E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124289"/>
              </p:ext>
            </p:extLst>
          </p:nvPr>
        </p:nvGraphicFramePr>
        <p:xfrm>
          <a:off x="230187" y="2209800"/>
          <a:ext cx="89138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2920" imgH="2308320" progId="Word.Document.8">
                  <p:embed/>
                </p:oleObj>
              </mc:Choice>
              <mc:Fallback>
                <p:oleObj name="Document" r:id="rId2" imgW="5632920" imgH="2308320" progId="Word.Document.8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D2A0D6D0-A252-0EE4-594C-A3B71B301E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7" y="2209800"/>
                        <a:ext cx="8913813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80990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FC77D20-C010-0776-31D6-16D871C115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AC0627-A881-F0A7-CE1D-8B7E8A1906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The Conditional Operato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A3BEC5A-5A11-CA9E-B444-31A1EEC68DC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6462613-8B95-6E6A-C873-6099831CE8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326647"/>
              </p:ext>
            </p:extLst>
          </p:nvPr>
        </p:nvGraphicFramePr>
        <p:xfrm>
          <a:off x="-76200" y="2590800"/>
          <a:ext cx="8458200" cy="215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396080" progId="Word.Document.8">
                  <p:embed/>
                </p:oleObj>
              </mc:Choice>
              <mc:Fallback>
                <p:oleObj name="Document" r:id="rId2" imgW="5486400" imgH="1396080" progId="Word.Document.8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56462613-8B95-6E6A-C873-6099831CE8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2590800"/>
                        <a:ext cx="8458200" cy="215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731914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2"/>
  <p:tag name="SECTOMILLISECCONVERTED" val="1"/>
  <p:tag name="MMPROD_UIDATA" val="&lt;database version=&quot;11.0&quot;&gt;&lt;object type=&quot;1&quot; unique_id=&quot;10001&quot;&gt;&lt;object type=&quot;2&quot; unique_id=&quot;36107&quot;&gt;&lt;object type=&quot;3&quot; unique_id=&quot;36108&quot;&gt;&lt;property id=&quot;20148&quot; value=&quot;5&quot;/&gt;&lt;property id=&quot;20300&quot; value=&quot;Slide 1 - &amp;quot;Developing Internet Systems &amp;amp; Services BU300.700.51 Fall II 2022&amp;quot;&quot;/&gt;&lt;property id=&quot;20307&quot; value=&quot;272&quot;/&gt;&lt;/object&gt;&lt;object type=&quot;3&quot; unique_id=&quot;37303&quot;&gt;&lt;property id=&quot;20148&quot; value=&quot;5&quot;/&gt;&lt;property id=&quot;20300&quot; value=&quot;Slide 4 - &amp;quot;Course Description&amp;quot;&quot;/&gt;&lt;property id=&quot;20307&quot; value=&quot;300&quot;/&gt;&lt;/object&gt;&lt;object type=&quot;3&quot; unique_id=&quot;37572&quot;&gt;&lt;property id=&quot;20148&quot; value=&quot;5&quot;/&gt;&lt;property id=&quot;20300&quot; value=&quot;Slide 3 - &amp;quot;Required Texts &amp;amp; Learning Materials&amp;quot;&quot;/&gt;&lt;property id=&quot;20307&quot; value=&quot;301&quot;/&gt;&lt;/object&gt;&lt;object type=&quot;3&quot; unique_id=&quot;37573&quot;&gt;&lt;property id=&quot;20148&quot; value=&quot;5&quot;/&gt;&lt;property id=&quot;20300&quot; value=&quot;Slide 5 - &amp;quot;Learning Objectives&amp;quot;&quot;/&gt;&lt;property id=&quot;20307&quot; value=&quot;302&quot;/&gt;&lt;/object&gt;&lt;object type=&quot;3&quot; unique_id=&quot;37574&quot;&gt;&lt;property id=&quot;20148&quot; value=&quot;5&quot;/&gt;&lt;property id=&quot;20300&quot; value=&quot;Slide 7 - &amp;quot;Grades &amp;quot;&quot;/&gt;&lt;property id=&quot;20307&quot; value=&quot;303&quot;/&gt;&lt;/object&gt;&lt;object type=&quot;3&quot; unique_id=&quot;60073&quot;&gt;&lt;property id=&quot;20148&quot; value=&quot;5&quot;/&gt;&lt;property id=&quot;20300&quot; value=&quot;Slide 2&quot;/&gt;&lt;property id=&quot;20307&quot; value=&quot;307&quot;/&gt;&lt;/object&gt;&lt;object type=&quot;3&quot; unique_id=&quot;60439&quot;&gt;&lt;property id=&quot;20148&quot; value=&quot;5&quot;/&gt;&lt;property id=&quot;20300&quot; value=&quot;Slide 6 - &amp;quot;Course Overview &amp;quot;&quot;/&gt;&lt;property id=&quot;20307&quot; value=&quot;308&quot;/&gt;&lt;/object&gt;&lt;object type=&quot;3&quot; unique_id=&quot;60722&quot;&gt;&lt;property id=&quot;20148&quot; value=&quot;5&quot;/&gt;&lt;property id=&quot;20300&quot; value=&quot;Slide 9 - &amp;quot;Contact Information &amp;quot;&quot;/&gt;&lt;property id=&quot;20307&quot; value=&quot;310&quot;/&gt;&lt;/object&gt;&lt;object type=&quot;3&quot; unique_id=&quot;61038&quot;&gt;&lt;property id=&quot;20148&quot; value=&quot;5&quot;/&gt;&lt;property id=&quot;20300&quot; value=&quot;Slide 8 - &amp;quot;Grading Weights &amp;quot;&quot;/&gt;&lt;property id=&quot;20307&quot; value=&quot;311&quot;/&gt;&lt;/object&gt;&lt;/object&gt;&lt;object type=&quot;8&quot; unique_id=&quot;36187&quot;&gt;&lt;/object&gt;&lt;/object&gt;&lt;/database&gt;"/>
</p:tagLst>
</file>

<file path=ppt/theme/theme1.xml><?xml version="1.0" encoding="utf-8"?>
<a:theme xmlns:a="http://schemas.openxmlformats.org/drawingml/2006/main" name="Carey_PowerPoint">
  <a:themeElements>
    <a:clrScheme name="Title and Closing Sli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BS Font Them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itle and Closing 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58</TotalTime>
  <Words>198</Words>
  <Application>Microsoft Office PowerPoint</Application>
  <PresentationFormat>On-screen Show (4:3)</PresentationFormat>
  <Paragraphs>40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kzidenz-Grotesk Next Regular</vt:lpstr>
      <vt:lpstr>Arial</vt:lpstr>
      <vt:lpstr>Calibri</vt:lpstr>
      <vt:lpstr>Carey_PowerPoint</vt:lpstr>
      <vt:lpstr>Microsoft Word Document</vt:lpstr>
      <vt:lpstr>VISIO 5 Drawing</vt:lpstr>
      <vt:lpstr>Introduction to Java for Business BU350.700.51 Spring I 2025</vt:lpstr>
      <vt:lpstr>What You Will Learn</vt:lpstr>
      <vt:lpstr>Java Statements &amp; Expressions</vt:lpstr>
      <vt:lpstr>Java Operators</vt:lpstr>
      <vt:lpstr>Java Arithmetic Operators</vt:lpstr>
      <vt:lpstr>Basic Arithmetic Operators</vt:lpstr>
      <vt:lpstr>Increment &amp; Decrement Operators</vt:lpstr>
      <vt:lpstr>Relational Operators</vt:lpstr>
      <vt:lpstr>The Conditional Operator</vt:lpstr>
      <vt:lpstr>Sample Program</vt:lpstr>
      <vt:lpstr>Boolean Operators</vt:lpstr>
      <vt:lpstr>Boolean Operators</vt:lpstr>
      <vt:lpstr>Bitwise Operators</vt:lpstr>
      <vt:lpstr>Bitwise AND Operator</vt:lpstr>
      <vt:lpstr>Bitwise AND Operator</vt:lpstr>
      <vt:lpstr>Bitwise Inclusive OR Operator</vt:lpstr>
      <vt:lpstr>Bitwise Inclusive OR Operator</vt:lpstr>
      <vt:lpstr>Java Assignment Operators</vt:lpstr>
      <vt:lpstr>Java Assignment Operators</vt:lpstr>
      <vt:lpstr>Java Assignment Operators</vt:lpstr>
      <vt:lpstr>Java Operator Precedence</vt:lpstr>
    </vt:vector>
  </TitlesOfParts>
  <Company>Carey Business 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Joseph Demasco</cp:lastModifiedBy>
  <cp:revision>182</cp:revision>
  <cp:lastPrinted>2014-09-08T12:31:43Z</cp:lastPrinted>
  <dcterms:created xsi:type="dcterms:W3CDTF">2013-09-13T14:25:31Z</dcterms:created>
  <dcterms:modified xsi:type="dcterms:W3CDTF">2025-01-06T20:00:44Z</dcterms:modified>
</cp:coreProperties>
</file>